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782E" w:rsidRPr="003F0257" w:rsidRDefault="000E782E" w:rsidP="000E782E">
      <w:pPr>
        <w:jc w:val="center"/>
        <w:rPr>
          <w:rFonts w:ascii="Arial" w:hAnsi="Arial" w:cs="Arial"/>
          <w:sz w:val="32"/>
          <w:szCs w:val="32"/>
          <w:lang w:val="en-US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Національний технічний університет України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«Київський політехнічний інститут імені Ігоря Сікорського»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Факультет інформатики та обчислювальної техніки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 xml:space="preserve">Кафедра обчислювальної техніки 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sz w:val="40"/>
          <w:szCs w:val="32"/>
          <w:lang w:val="uk-UA"/>
        </w:rPr>
      </w:pPr>
      <w:r w:rsidRPr="00625428">
        <w:rPr>
          <w:sz w:val="40"/>
          <w:szCs w:val="32"/>
          <w:lang w:val="uk-UA"/>
        </w:rPr>
        <w:t>Архітектура комп’ютерів-1</w:t>
      </w:r>
    </w:p>
    <w:p w:rsidR="000E782E" w:rsidRPr="00625428" w:rsidRDefault="00FA6F1E" w:rsidP="000E782E">
      <w:pPr>
        <w:jc w:val="center"/>
        <w:rPr>
          <w:sz w:val="32"/>
          <w:szCs w:val="32"/>
        </w:rPr>
      </w:pPr>
      <w:r w:rsidRPr="00625428">
        <w:rPr>
          <w:sz w:val="32"/>
          <w:szCs w:val="32"/>
          <w:lang w:val="uk-UA"/>
        </w:rPr>
        <w:t>Лабораторна робота №</w:t>
      </w:r>
      <w:r w:rsidRPr="00625428">
        <w:rPr>
          <w:sz w:val="32"/>
          <w:szCs w:val="32"/>
        </w:rPr>
        <w:t>3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center"/>
        <w:rPr>
          <w:b/>
          <w:sz w:val="32"/>
          <w:szCs w:val="32"/>
          <w:lang w:val="uk-UA"/>
        </w:rPr>
      </w:pPr>
      <w:r w:rsidRPr="00625428">
        <w:rPr>
          <w:b/>
          <w:sz w:val="48"/>
          <w:szCs w:val="32"/>
          <w:lang w:val="uk-UA"/>
        </w:rPr>
        <w:t>«</w:t>
      </w:r>
      <w:hyperlink w:anchor="_Toc327688567" w:history="1">
        <w:r w:rsidRPr="00625428">
          <w:rPr>
            <w:b/>
            <w:sz w:val="48"/>
            <w:szCs w:val="48"/>
            <w:lang w:val="uk-UA"/>
          </w:rPr>
          <w:t>Розробка мікропрограм виконання операцій перетворення даних в ЕОМ</w:t>
        </w:r>
      </w:hyperlink>
      <w:r w:rsidRPr="00625428">
        <w:rPr>
          <w:b/>
          <w:sz w:val="48"/>
          <w:szCs w:val="48"/>
          <w:lang w:val="uk-UA"/>
        </w:rPr>
        <w:t xml:space="preserve"> з мікропрограмним управлінням</w:t>
      </w:r>
      <w:r w:rsidRPr="00625428">
        <w:rPr>
          <w:b/>
          <w:sz w:val="48"/>
          <w:szCs w:val="32"/>
          <w:lang w:val="uk-UA"/>
        </w:rPr>
        <w:t>»</w:t>
      </w: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Виконала:</w:t>
      </w:r>
    </w:p>
    <w:p w:rsidR="000E782E" w:rsidRPr="00625428" w:rsidRDefault="00625428" w:rsidP="000E782E">
      <w:pPr>
        <w:jc w:val="right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 xml:space="preserve"> студентка групи ІВ-71</w:t>
      </w:r>
    </w:p>
    <w:p w:rsidR="000E782E" w:rsidRPr="00625428" w:rsidRDefault="00625428" w:rsidP="000E782E">
      <w:pPr>
        <w:jc w:val="right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Молчанова В.С.</w:t>
      </w: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Перевірив:</w:t>
      </w:r>
    </w:p>
    <w:p w:rsidR="000E782E" w:rsidRPr="00625428" w:rsidRDefault="000E782E" w:rsidP="000E782E">
      <w:pPr>
        <w:jc w:val="right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доц. Верба О. А.</w:t>
      </w:r>
    </w:p>
    <w:p w:rsidR="000E782E" w:rsidRPr="00625428" w:rsidRDefault="000E782E" w:rsidP="000E782E">
      <w:pPr>
        <w:jc w:val="center"/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Pr="00625428" w:rsidRDefault="000E782E" w:rsidP="000E782E">
      <w:pPr>
        <w:rPr>
          <w:sz w:val="32"/>
          <w:szCs w:val="32"/>
          <w:lang w:val="uk-UA"/>
        </w:rPr>
      </w:pPr>
    </w:p>
    <w:p w:rsidR="000E782E" w:rsidRDefault="000E782E" w:rsidP="00625428">
      <w:pPr>
        <w:jc w:val="center"/>
        <w:rPr>
          <w:sz w:val="32"/>
          <w:szCs w:val="32"/>
          <w:lang w:val="uk-UA"/>
        </w:rPr>
      </w:pPr>
      <w:r w:rsidRPr="00625428">
        <w:rPr>
          <w:sz w:val="32"/>
          <w:szCs w:val="32"/>
          <w:lang w:val="uk-UA"/>
        </w:rPr>
        <w:t>Київ</w:t>
      </w:r>
      <w:r w:rsidR="00625428" w:rsidRPr="003F0257">
        <w:rPr>
          <w:sz w:val="32"/>
          <w:szCs w:val="32"/>
          <w:lang w:val="uk-UA"/>
        </w:rPr>
        <w:t xml:space="preserve"> - </w:t>
      </w:r>
      <w:r w:rsidR="00625428">
        <w:rPr>
          <w:sz w:val="32"/>
          <w:szCs w:val="32"/>
          <w:lang w:val="uk-UA"/>
        </w:rPr>
        <w:t>2019</w:t>
      </w:r>
      <w:r w:rsidRPr="00625428">
        <w:rPr>
          <w:sz w:val="32"/>
          <w:szCs w:val="32"/>
          <w:lang w:val="uk-UA"/>
        </w:rPr>
        <w:t xml:space="preserve"> р.</w:t>
      </w:r>
    </w:p>
    <w:p w:rsidR="00625428" w:rsidRDefault="00625428" w:rsidP="00625428">
      <w:pPr>
        <w:jc w:val="center"/>
        <w:rPr>
          <w:sz w:val="32"/>
          <w:szCs w:val="32"/>
          <w:lang w:val="uk-UA"/>
        </w:rPr>
      </w:pPr>
    </w:p>
    <w:p w:rsidR="00625428" w:rsidRPr="00625428" w:rsidRDefault="00625428" w:rsidP="00625428">
      <w:pPr>
        <w:jc w:val="center"/>
        <w:rPr>
          <w:sz w:val="32"/>
          <w:szCs w:val="32"/>
          <w:lang w:val="uk-UA"/>
        </w:rPr>
      </w:pPr>
    </w:p>
    <w:p w:rsidR="00814AD6" w:rsidRPr="003D55F7" w:rsidRDefault="003D55F7" w:rsidP="003D55F7">
      <w:pPr>
        <w:pStyle w:val="1"/>
        <w:spacing w:after="0" w:line="240" w:lineRule="auto"/>
        <w:contextualSpacing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caps w:val="0"/>
          <w:sz w:val="28"/>
        </w:rPr>
        <w:t>Завдання за варіантом</w:t>
      </w:r>
      <w:r w:rsidR="00017B54" w:rsidRPr="00D91835">
        <w:rPr>
          <w:rFonts w:ascii="Times New Roman" w:hAnsi="Times New Roman"/>
          <w:sz w:val="28"/>
        </w:rPr>
        <w:t>:</w:t>
      </w:r>
    </w:p>
    <w:p w:rsidR="003D55F7" w:rsidRPr="003D55F7" w:rsidRDefault="003D55F7" w:rsidP="000E782E">
      <w:pPr>
        <w:rPr>
          <w:sz w:val="28"/>
          <w:lang w:val="uk-UA"/>
        </w:rPr>
      </w:pPr>
      <w:r>
        <w:rPr>
          <w:sz w:val="28"/>
          <w:lang w:val="uk-UA"/>
        </w:rPr>
        <w:t>Номер варіанта: 7410</w:t>
      </w:r>
      <w:r>
        <w:rPr>
          <w:sz w:val="28"/>
          <w:vertAlign w:val="subscript"/>
          <w:lang w:val="uk-UA"/>
        </w:rPr>
        <w:t>10</w:t>
      </w:r>
      <w:r>
        <w:rPr>
          <w:sz w:val="28"/>
          <w:lang w:val="uk-UA"/>
        </w:rPr>
        <w:t>=...</w:t>
      </w:r>
      <w:r w:rsidRPr="003D55F7">
        <w:rPr>
          <w:sz w:val="28"/>
          <w:lang w:val="uk-UA"/>
        </w:rPr>
        <w:t>1110010</w:t>
      </w:r>
    </w:p>
    <w:p w:rsidR="007B57C0" w:rsidRPr="003D55F7" w:rsidRDefault="003D55F7" w:rsidP="003D55F7">
      <w:pPr>
        <w:rPr>
          <w:sz w:val="28"/>
        </w:rPr>
      </w:pPr>
      <w:r>
        <w:rPr>
          <w:sz w:val="28"/>
          <w:lang w:val="uk-UA"/>
        </w:rPr>
        <w:t xml:space="preserve">При </w:t>
      </w:r>
      <w:r>
        <w:rPr>
          <w:sz w:val="28"/>
          <w:lang w:val="en-US"/>
        </w:rPr>
        <w:t>g</w:t>
      </w:r>
      <w:r w:rsidR="00FA6F1E" w:rsidRPr="00D91835">
        <w:rPr>
          <w:sz w:val="28"/>
          <w:lang w:val="uk-UA"/>
        </w:rPr>
        <w:t xml:space="preserve">=1: </w:t>
      </w:r>
      <w:r w:rsidR="007B57C0" w:rsidRPr="00D91835">
        <w:rPr>
          <w:sz w:val="28"/>
          <w:lang w:val="uk-UA"/>
        </w:rPr>
        <w:t>Z = X * Y</w:t>
      </w:r>
      <w:r w:rsidRPr="003D55F7">
        <w:rPr>
          <w:sz w:val="28"/>
        </w:rPr>
        <w:t xml:space="preserve"> (</w:t>
      </w:r>
      <w:r w:rsidR="007B57C0" w:rsidRPr="00D91835">
        <w:rPr>
          <w:sz w:val="28"/>
          <w:lang w:val="uk-UA"/>
        </w:rPr>
        <w:t>2</w:t>
      </w:r>
      <w:r w:rsidRPr="003D55F7">
        <w:rPr>
          <w:sz w:val="28"/>
        </w:rPr>
        <w:t>-</w:t>
      </w:r>
      <w:r w:rsidR="007B57C0" w:rsidRPr="00D91835">
        <w:rPr>
          <w:sz w:val="28"/>
          <w:lang w:val="uk-UA"/>
        </w:rPr>
        <w:t>ий спосіб множення</w:t>
      </w:r>
      <w:r w:rsidRPr="003D55F7">
        <w:rPr>
          <w:sz w:val="28"/>
        </w:rPr>
        <w:t>)</w:t>
      </w:r>
    </w:p>
    <w:p w:rsidR="00FA6F1E" w:rsidRPr="00D91835" w:rsidRDefault="003D55F7" w:rsidP="00FA6F1E">
      <w:pPr>
        <w:rPr>
          <w:sz w:val="28"/>
        </w:rPr>
      </w:pPr>
      <w:r>
        <w:rPr>
          <w:sz w:val="28"/>
          <w:lang w:val="uk-UA"/>
        </w:rPr>
        <w:t xml:space="preserve">При </w:t>
      </w:r>
      <w:r>
        <w:rPr>
          <w:sz w:val="28"/>
          <w:lang w:val="en-US"/>
        </w:rPr>
        <w:t>g</w:t>
      </w:r>
      <w:r w:rsidR="00FA6F1E" w:rsidRPr="00D91835">
        <w:rPr>
          <w:sz w:val="28"/>
        </w:rPr>
        <w:t xml:space="preserve">=0: </w:t>
      </w:r>
      <w:r w:rsidR="003D1A6E" w:rsidRPr="00D91835">
        <w:rPr>
          <w:position w:val="-4"/>
          <w:sz w:val="28"/>
          <w:szCs w:val="28"/>
          <w:lang w:val="uk-UA"/>
        </w:rPr>
        <w:object w:dxaOrig="14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pt;height:17pt" o:ole="">
            <v:imagedata r:id="rId6" o:title=""/>
          </v:shape>
          <o:OLEObject Type="Embed" ProgID="Equation.3" ShapeID="_x0000_i1025" DrawAspect="Content" ObjectID="_1621237841" r:id="rId7"/>
        </w:object>
      </w:r>
    </w:p>
    <w:p w:rsidR="007B57C0" w:rsidRPr="00D91835" w:rsidRDefault="007B57C0" w:rsidP="000E782E">
      <w:pPr>
        <w:rPr>
          <w:sz w:val="28"/>
          <w:lang w:val="uk-UA"/>
        </w:rPr>
      </w:pPr>
      <w:r w:rsidRPr="00D91835">
        <w:rPr>
          <w:sz w:val="28"/>
          <w:lang w:val="uk-UA"/>
        </w:rPr>
        <w:t xml:space="preserve">Значення операндів: </w:t>
      </w:r>
      <w:r w:rsidR="008A1859" w:rsidRPr="00D91835">
        <w:rPr>
          <w:sz w:val="28"/>
          <w:lang w:val="uk-UA"/>
        </w:rPr>
        <w:t xml:space="preserve">X = </w:t>
      </w:r>
      <w:r w:rsidR="008A1859" w:rsidRPr="00D91835">
        <w:rPr>
          <w:sz w:val="28"/>
        </w:rPr>
        <w:t>-</w:t>
      </w:r>
      <w:r w:rsidR="00D91835" w:rsidRPr="00D91835">
        <w:rPr>
          <w:sz w:val="28"/>
          <w:lang w:val="uk-UA"/>
        </w:rPr>
        <w:t>9, Y = -5</w:t>
      </w:r>
    </w:p>
    <w:p w:rsidR="007B57C0" w:rsidRPr="00D91835" w:rsidRDefault="007B57C0" w:rsidP="000E782E">
      <w:pPr>
        <w:rPr>
          <w:sz w:val="28"/>
          <w:lang w:val="uk-UA"/>
        </w:rPr>
      </w:pPr>
      <w:r w:rsidRPr="00D91835">
        <w:rPr>
          <w:sz w:val="28"/>
          <w:lang w:val="uk-UA"/>
        </w:rPr>
        <w:t>Форма представлення: X</w:t>
      </w:r>
      <w:r w:rsidR="00D91835" w:rsidRPr="00D91835">
        <w:rPr>
          <w:sz w:val="28"/>
          <w:lang w:val="uk-UA"/>
        </w:rPr>
        <w:t xml:space="preserve"> – П</w:t>
      </w:r>
      <w:r w:rsidRPr="00D91835">
        <w:rPr>
          <w:sz w:val="28"/>
          <w:lang w:val="uk-UA"/>
        </w:rPr>
        <w:t>К, Y</w:t>
      </w:r>
      <w:r w:rsidR="004175EB" w:rsidRPr="00D91835">
        <w:rPr>
          <w:sz w:val="28"/>
          <w:lang w:val="uk-UA"/>
        </w:rPr>
        <w:t xml:space="preserve"> – П</w:t>
      </w:r>
      <w:r w:rsidRPr="00D91835">
        <w:rPr>
          <w:sz w:val="28"/>
          <w:lang w:val="uk-UA"/>
        </w:rPr>
        <w:t xml:space="preserve">К, Z </w:t>
      </w:r>
      <w:r w:rsidR="00814AD6" w:rsidRPr="00D91835">
        <w:rPr>
          <w:sz w:val="28"/>
          <w:lang w:val="uk-UA"/>
        </w:rPr>
        <w:t>–</w:t>
      </w:r>
      <w:r w:rsidR="008A1859" w:rsidRPr="00D91835">
        <w:rPr>
          <w:sz w:val="28"/>
          <w:lang w:val="uk-UA"/>
        </w:rPr>
        <w:t xml:space="preserve"> Д</w:t>
      </w:r>
      <w:r w:rsidRPr="00D91835">
        <w:rPr>
          <w:sz w:val="28"/>
          <w:lang w:val="uk-UA"/>
        </w:rPr>
        <w:t>К</w:t>
      </w:r>
    </w:p>
    <w:p w:rsidR="00814AD6" w:rsidRPr="00D91835" w:rsidRDefault="00814AD6" w:rsidP="000E782E">
      <w:pPr>
        <w:rPr>
          <w:sz w:val="28"/>
          <w:lang w:val="uk-UA"/>
        </w:rPr>
      </w:pPr>
    </w:p>
    <w:p w:rsidR="00017B54" w:rsidRPr="00D91835" w:rsidRDefault="007B57C0" w:rsidP="000E782E">
      <w:pPr>
        <w:rPr>
          <w:sz w:val="28"/>
          <w:lang w:val="uk-UA"/>
        </w:rPr>
      </w:pPr>
      <w:r w:rsidRPr="00D91835">
        <w:rPr>
          <w:sz w:val="28"/>
          <w:lang w:val="uk-UA"/>
        </w:rPr>
        <w:tab/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9286"/>
      </w:tblGrid>
      <w:tr w:rsidR="005114DD" w:rsidRPr="00D91835">
        <w:tc>
          <w:tcPr>
            <w:tcW w:w="9286" w:type="dxa"/>
          </w:tcPr>
          <w:p w:rsidR="005114DD" w:rsidRPr="00D91835" w:rsidRDefault="000E782E" w:rsidP="000E782E">
            <w:pPr>
              <w:jc w:val="center"/>
              <w:rPr>
                <w:sz w:val="28"/>
                <w:szCs w:val="28"/>
                <w:lang w:val="uk-UA"/>
              </w:rPr>
            </w:pPr>
            <w:r w:rsidRPr="00D91835">
              <w:rPr>
                <w:lang w:val="uk-UA"/>
              </w:rPr>
              <w:object w:dxaOrig="7020" w:dyaOrig="4725">
                <v:shape id="_x0000_i1026" type="#_x0000_t75" style="width:4in;height:193.5pt" o:ole="">
                  <v:imagedata r:id="rId8" o:title=""/>
                </v:shape>
                <o:OLEObject Type="Embed" ProgID="Visio.Drawing.15" ShapeID="_x0000_i1026" DrawAspect="Content" ObjectID="_1621237842" r:id="rId9"/>
              </w:object>
            </w:r>
          </w:p>
        </w:tc>
      </w:tr>
      <w:tr w:rsidR="005114DD" w:rsidRPr="00D91835">
        <w:tc>
          <w:tcPr>
            <w:tcW w:w="9286" w:type="dxa"/>
          </w:tcPr>
          <w:p w:rsidR="005114DD" w:rsidRPr="00D91835" w:rsidRDefault="005114DD" w:rsidP="000E782E">
            <w:pPr>
              <w:jc w:val="center"/>
              <w:rPr>
                <w:sz w:val="28"/>
                <w:szCs w:val="28"/>
                <w:lang w:val="uk-UA"/>
              </w:rPr>
            </w:pPr>
            <w:r w:rsidRPr="00D91835">
              <w:rPr>
                <w:i/>
                <w:sz w:val="28"/>
                <w:szCs w:val="28"/>
                <w:lang w:val="uk-UA"/>
              </w:rPr>
              <w:t xml:space="preserve">Рис. </w:t>
            </w:r>
            <w:r w:rsidR="00BE15D8" w:rsidRPr="00D91835">
              <w:rPr>
                <w:i/>
                <w:sz w:val="28"/>
                <w:szCs w:val="28"/>
                <w:lang w:val="uk-UA"/>
              </w:rPr>
              <w:t>1</w:t>
            </w:r>
            <w:r w:rsidR="009E0A35" w:rsidRPr="00D91835">
              <w:rPr>
                <w:sz w:val="28"/>
                <w:szCs w:val="28"/>
                <w:lang w:val="uk-UA"/>
              </w:rPr>
              <w:t>:</w:t>
            </w:r>
            <w:r w:rsidRPr="00D91835">
              <w:rPr>
                <w:sz w:val="28"/>
                <w:szCs w:val="28"/>
                <w:lang w:val="uk-UA"/>
              </w:rPr>
              <w:t xml:space="preserve"> Операційна схема </w:t>
            </w:r>
          </w:p>
          <w:p w:rsidR="000E782E" w:rsidRPr="003D55F7" w:rsidRDefault="000E782E" w:rsidP="000E782E">
            <w:pPr>
              <w:jc w:val="center"/>
              <w:rPr>
                <w:sz w:val="28"/>
                <w:szCs w:val="28"/>
              </w:rPr>
            </w:pPr>
          </w:p>
          <w:p w:rsidR="000E782E" w:rsidRPr="00D91835" w:rsidRDefault="000E782E" w:rsidP="000E782E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5114DD" w:rsidRPr="00D91835" w:rsidTr="00456BA0">
        <w:tc>
          <w:tcPr>
            <w:tcW w:w="9286" w:type="dxa"/>
          </w:tcPr>
          <w:p w:rsidR="005114DD" w:rsidRPr="00D91835" w:rsidRDefault="003D55F7" w:rsidP="000E782E">
            <w:pPr>
              <w:jc w:val="center"/>
              <w:rPr>
                <w:sz w:val="28"/>
                <w:szCs w:val="28"/>
                <w:lang w:val="uk-UA"/>
              </w:rPr>
            </w:pPr>
            <w:r w:rsidRPr="00D91835">
              <w:rPr>
                <w:lang w:val="uk-UA"/>
              </w:rPr>
              <w:object w:dxaOrig="6691" w:dyaOrig="6945">
                <v:shape id="_x0000_i1027" type="#_x0000_t75" style="width:265.5pt;height:275.5pt" o:ole="">
                  <v:imagedata r:id="rId10" o:title=""/>
                </v:shape>
                <o:OLEObject Type="Embed" ProgID="Visio.Drawing.15" ShapeID="_x0000_i1027" DrawAspect="Content" ObjectID="_1621237843" r:id="rId11"/>
              </w:object>
            </w:r>
          </w:p>
        </w:tc>
      </w:tr>
      <w:tr w:rsidR="005114DD" w:rsidRPr="00D91835" w:rsidTr="00456BA0">
        <w:tc>
          <w:tcPr>
            <w:tcW w:w="9286" w:type="dxa"/>
          </w:tcPr>
          <w:p w:rsidR="005114DD" w:rsidRPr="00D91835" w:rsidRDefault="005114DD" w:rsidP="000E782E">
            <w:pPr>
              <w:jc w:val="center"/>
              <w:rPr>
                <w:sz w:val="28"/>
                <w:szCs w:val="28"/>
                <w:lang w:val="uk-UA"/>
              </w:rPr>
            </w:pPr>
            <w:r w:rsidRPr="00D91835">
              <w:rPr>
                <w:i/>
                <w:sz w:val="28"/>
                <w:szCs w:val="28"/>
                <w:lang w:val="uk-UA"/>
              </w:rPr>
              <w:t>Рис. 2</w:t>
            </w:r>
            <w:r w:rsidR="009E0A35" w:rsidRPr="00D91835">
              <w:rPr>
                <w:sz w:val="28"/>
                <w:szCs w:val="28"/>
                <w:lang w:val="uk-UA"/>
              </w:rPr>
              <w:t>:</w:t>
            </w:r>
            <w:r w:rsidR="00BE15D8" w:rsidRPr="00D91835">
              <w:rPr>
                <w:sz w:val="28"/>
                <w:szCs w:val="28"/>
                <w:lang w:val="uk-UA"/>
              </w:rPr>
              <w:t xml:space="preserve"> </w:t>
            </w:r>
            <w:r w:rsidRPr="00D91835">
              <w:rPr>
                <w:sz w:val="28"/>
                <w:szCs w:val="28"/>
                <w:lang w:val="uk-UA"/>
              </w:rPr>
              <w:t xml:space="preserve">Ф-мікроалгоритм </w:t>
            </w:r>
          </w:p>
          <w:p w:rsidR="0058798C" w:rsidRPr="00D91835" w:rsidRDefault="0058798C" w:rsidP="000E782E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p w:rsidR="003D55F7" w:rsidRDefault="003D55F7" w:rsidP="000E782E">
      <w:pPr>
        <w:rPr>
          <w:b/>
          <w:sz w:val="28"/>
          <w:szCs w:val="28"/>
          <w:lang w:val="uk-UA"/>
        </w:rPr>
      </w:pPr>
    </w:p>
    <w:p w:rsidR="0058798C" w:rsidRDefault="0058798C" w:rsidP="000E782E">
      <w:pPr>
        <w:rPr>
          <w:rFonts w:ascii="Arial" w:hAnsi="Arial" w:cs="Arial"/>
          <w:sz w:val="28"/>
          <w:szCs w:val="28"/>
          <w:lang w:val="uk-UA"/>
        </w:rPr>
      </w:pPr>
      <w:r w:rsidRPr="003D55F7">
        <w:rPr>
          <w:b/>
          <w:sz w:val="28"/>
          <w:szCs w:val="28"/>
          <w:lang w:val="uk-UA"/>
        </w:rPr>
        <w:lastRenderedPageBreak/>
        <w:t>Код програми</w:t>
      </w:r>
      <w:r w:rsidR="000E782E">
        <w:rPr>
          <w:rFonts w:ascii="Arial" w:hAnsi="Arial" w:cs="Arial"/>
          <w:sz w:val="28"/>
          <w:szCs w:val="28"/>
          <w:lang w:val="uk-UA"/>
        </w:rPr>
        <w:t>:</w:t>
      </w:r>
    </w:p>
    <w:p w:rsidR="000E782E" w:rsidRPr="000E782E" w:rsidRDefault="000E782E" w:rsidP="000E782E">
      <w:pPr>
        <w:rPr>
          <w:rFonts w:ascii="Arial" w:hAnsi="Arial" w:cs="Arial"/>
          <w:sz w:val="28"/>
          <w:szCs w:val="28"/>
          <w:lang w:val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link l1: ct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link l2: rdm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link ewh: 16 \lower 15 bit of RAD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dw 0h: 1100000000001001% \ x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dw 1h: 1100000000000101% \ 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dw 2h: 0                 \ z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 g == 0: 2^3 * x + 2^(-1) * 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 g == 1: x * 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set the basic value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0: 0            \register for x value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1: 0            \register for y value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2: 0            \register for z value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3: 0            \sign of x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4: 0            \sign of 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7: 0            \pointer to the memor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accept rdm_delay: 3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xor nil, r0, r0; oey; ewh; } \16+ bits of RAD are set to 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or nil, r7, z; oey; ewl; }   \transfer value from r7 to 15- RAD bit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cjp rdm, cp; r; or r0, bus_d, z; } \transfer OP to r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add r7, r7, 1, z; }                   \inc r7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or nil, r7, z; oey; ewl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cjp rdm, cp; r; or r1, bus_d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load rm, z; }                          \set RM to 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and nil, r1, 1; load rm, flags; }      \check first bit of r1 (g)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{ cjp rm_z, convert_r0; }            \jump to covert_r0 if g=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checkr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0, 8000h; load rm, flags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ot rm_z, save_r0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checkr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1, 8000h; load rm, flags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ot rm_z, save_r1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mult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or r0,r0,z;cjp zo,signs;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1, 1; load rm, flags; }      \check first bit of r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rm_z, shift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add r2,r2,r0,z;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shift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or sll, r0, r0, z;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or srl, r1, r1, z;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cjp nz, mult;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save_r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0, r0, 49152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3, r3, 49152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checkr1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lastRenderedPageBreak/>
        <w:t>save_r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1, r1, 49152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4, r4, 49152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mult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r0 = r0*8, r1 = r1/2, r1 = r0+r1, r2 = r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func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sla, r0, r0, z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sla, r0, r0, z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sla, r0, r0, z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sla, r1, r1, z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1, r0, r1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or r2, r1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exit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convert r0 to dopovnjalnyi code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save r0 sign to r3, r0 = r0 - c000h(sign), r0 = not r0 + 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convert_r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0, 8000h; load rm, flags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rm_z, convert_r1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3, r3, 49152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0, r0, 49152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xor r0, r0, 65535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0, r0, 1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convert_r1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convert r1 to dopovnjalnyi code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save r1 sign to r4, r1 = r1 - c000h(sign), r1 = not r1 + 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convert_r1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1, 8000h; load rm, flags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rm_z, func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4, r4, 49152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1, r1, 49152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xor r1, r1, 65535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1, r1, 1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func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r3 = r3 xor r4(sign of mult), convert r2 to dc if r2&lt;0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signs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xor r3, r3, r4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2, r2, r3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nd nil, r2, 8000h; load rm, flags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rm_z, exit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xor r2, r2, 65535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sub r2, r2, 1, n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cjp nz, exit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exit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\write r2 to memory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>exit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add r7, r7, 1, z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{ or nil, r7, z; oey; ewl; }</w:t>
      </w:r>
    </w:p>
    <w:p w:rsidR="00961E5E" w:rsidRPr="00961E5E" w:rsidRDefault="00961E5E" w:rsidP="00961E5E">
      <w:pPr>
        <w:rPr>
          <w:rFonts w:ascii="Courier New" w:hAnsi="Courier New" w:cs="Courier New"/>
          <w:sz w:val="22"/>
          <w:szCs w:val="22"/>
          <w:lang w:val="en-US" w:eastAsia="uk-UA"/>
        </w:rPr>
      </w:pPr>
      <w:r w:rsidRPr="00961E5E">
        <w:rPr>
          <w:rFonts w:ascii="Courier New" w:hAnsi="Courier New" w:cs="Courier New"/>
          <w:sz w:val="22"/>
          <w:szCs w:val="22"/>
          <w:lang w:val="en-US" w:eastAsia="uk-UA"/>
        </w:rPr>
        <w:t xml:space="preserve">    ll2 { cjp rdm, ll2; w; or nil, r2, z; oey; }</w:t>
      </w:r>
    </w:p>
    <w:p w:rsidR="00AC0B9F" w:rsidRPr="00961E5E" w:rsidRDefault="00961E5E" w:rsidP="00961E5E">
      <w:pPr>
        <w:rPr>
          <w:rFonts w:ascii="Arial" w:hAnsi="Arial" w:cs="Arial"/>
        </w:rPr>
      </w:pPr>
      <w:r w:rsidRPr="00961E5E">
        <w:rPr>
          <w:rFonts w:ascii="Courier New" w:hAnsi="Courier New" w:cs="Courier New"/>
          <w:sz w:val="22"/>
          <w:szCs w:val="22"/>
          <w:lang w:eastAsia="uk-UA"/>
        </w:rPr>
        <w:t>{}</w:t>
      </w:r>
      <w:bookmarkStart w:id="0" w:name="_GoBack"/>
      <w:bookmarkEnd w:id="0"/>
    </w:p>
    <w:p w:rsidR="00AC0B9F" w:rsidRPr="00D91835" w:rsidRDefault="00AC0B9F" w:rsidP="000E782E">
      <w:pPr>
        <w:jc w:val="both"/>
        <w:rPr>
          <w:sz w:val="28"/>
          <w:lang w:val="uk-UA"/>
        </w:rPr>
      </w:pPr>
      <w:r w:rsidRPr="00D91835">
        <w:rPr>
          <w:sz w:val="28"/>
          <w:u w:val="single"/>
          <w:lang w:val="uk-UA"/>
        </w:rPr>
        <w:t>Висновок</w:t>
      </w:r>
      <w:r w:rsidRPr="00D91835">
        <w:rPr>
          <w:sz w:val="28"/>
          <w:lang w:val="uk-UA"/>
        </w:rPr>
        <w:t xml:space="preserve">: У даній лабораторній роботі </w:t>
      </w:r>
      <w:r w:rsidR="0058798C" w:rsidRPr="00D91835">
        <w:rPr>
          <w:sz w:val="28"/>
          <w:lang w:val="uk-UA"/>
        </w:rPr>
        <w:t xml:space="preserve">я детально </w:t>
      </w:r>
      <w:r w:rsidR="000E782E" w:rsidRPr="00D91835">
        <w:rPr>
          <w:sz w:val="28"/>
          <w:lang w:val="uk-UA"/>
        </w:rPr>
        <w:t xml:space="preserve">ознайомилась </w:t>
      </w:r>
      <w:r w:rsidR="0058798C" w:rsidRPr="00D91835">
        <w:rPr>
          <w:sz w:val="28"/>
          <w:lang w:val="uk-UA"/>
        </w:rPr>
        <w:t>з архітектурою ЕОМ та її основ</w:t>
      </w:r>
      <w:r w:rsidR="000E782E" w:rsidRPr="00D91835">
        <w:rPr>
          <w:sz w:val="28"/>
          <w:lang w:val="uk-UA"/>
        </w:rPr>
        <w:t>ними складовими, а також одержала</w:t>
      </w:r>
      <w:r w:rsidR="0058798C" w:rsidRPr="00D91835">
        <w:rPr>
          <w:sz w:val="28"/>
          <w:lang w:val="uk-UA"/>
        </w:rPr>
        <w:t xml:space="preserve"> базові навички написання програм на мікроасемблері.</w:t>
      </w:r>
    </w:p>
    <w:sectPr w:rsidR="00AC0B9F" w:rsidRPr="00D91835" w:rsidSect="00141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&amp;Oeieui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A42D4"/>
    <w:multiLevelType w:val="hybridMultilevel"/>
    <w:tmpl w:val="DF102052"/>
    <w:lvl w:ilvl="0" w:tplc="05F61AE6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14CC1101"/>
    <w:multiLevelType w:val="hybridMultilevel"/>
    <w:tmpl w:val="0C00A458"/>
    <w:lvl w:ilvl="0" w:tplc="C1B25108">
      <w:start w:val="2"/>
      <w:numFmt w:val="bullet"/>
      <w:lvlText w:val=""/>
      <w:lvlJc w:val="left"/>
      <w:pPr>
        <w:tabs>
          <w:tab w:val="num" w:pos="814"/>
        </w:tabs>
        <w:ind w:left="814" w:hanging="360"/>
      </w:pPr>
      <w:rPr>
        <w:rFonts w:ascii="Symbol" w:hAnsi="Symbol" w:hint="default"/>
      </w:rPr>
    </w:lvl>
    <w:lvl w:ilvl="1" w:tplc="EBF22200">
      <w:start w:val="1"/>
      <w:numFmt w:val="decimal"/>
      <w:lvlText w:val="%2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E9F179D"/>
    <w:multiLevelType w:val="hybridMultilevel"/>
    <w:tmpl w:val="0D0E44C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ED6DE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8850E07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9BF6A14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2CF2960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87125E7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62C24B20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7D6ADFD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8B0496A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4" w15:restartNumberingAfterBreak="0">
    <w:nsid w:val="7A887C9F"/>
    <w:multiLevelType w:val="hybridMultilevel"/>
    <w:tmpl w:val="AABC7AC2"/>
    <w:lvl w:ilvl="0" w:tplc="DFA8BEDC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cs="Times New Roman"/>
      </w:rPr>
    </w:lvl>
    <w:lvl w:ilvl="1" w:tplc="933E4E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BC14BBE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D06E9B8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0770A85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CF58196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9C563FC6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F14C939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E4BC8ED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5" w15:restartNumberingAfterBreak="0">
    <w:nsid w:val="7EB54754"/>
    <w:multiLevelType w:val="hybridMultilevel"/>
    <w:tmpl w:val="3B98A5AE"/>
    <w:lvl w:ilvl="0" w:tplc="8A7AD458">
      <w:start w:val="1"/>
      <w:numFmt w:val="decimal"/>
      <w:lvlText w:val="%1."/>
      <w:lvlJc w:val="right"/>
      <w:pPr>
        <w:tabs>
          <w:tab w:val="num" w:pos="593"/>
        </w:tabs>
        <w:ind w:left="0" w:firstLine="454"/>
      </w:pPr>
      <w:rPr>
        <w:rFonts w:cs="Times New Roman"/>
        <w:b w:val="0"/>
        <w:i w:val="0"/>
        <w:sz w:val="28"/>
        <w:szCs w:val="28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4DD"/>
    <w:rsid w:val="000062B4"/>
    <w:rsid w:val="00017B54"/>
    <w:rsid w:val="0007234C"/>
    <w:rsid w:val="000E782E"/>
    <w:rsid w:val="0014178E"/>
    <w:rsid w:val="00294420"/>
    <w:rsid w:val="00332BA7"/>
    <w:rsid w:val="003509E7"/>
    <w:rsid w:val="003B251A"/>
    <w:rsid w:val="003D1A6E"/>
    <w:rsid w:val="003D55F7"/>
    <w:rsid w:val="003D56A1"/>
    <w:rsid w:val="003F0257"/>
    <w:rsid w:val="004032CB"/>
    <w:rsid w:val="004175EB"/>
    <w:rsid w:val="00456BA0"/>
    <w:rsid w:val="005114DD"/>
    <w:rsid w:val="0058798C"/>
    <w:rsid w:val="00625428"/>
    <w:rsid w:val="0070142B"/>
    <w:rsid w:val="00777A36"/>
    <w:rsid w:val="007B57C0"/>
    <w:rsid w:val="007C7404"/>
    <w:rsid w:val="007F04A2"/>
    <w:rsid w:val="00814AD6"/>
    <w:rsid w:val="008A1859"/>
    <w:rsid w:val="009217C7"/>
    <w:rsid w:val="00961E5E"/>
    <w:rsid w:val="0099061E"/>
    <w:rsid w:val="009E0A35"/>
    <w:rsid w:val="00A42D7C"/>
    <w:rsid w:val="00A70864"/>
    <w:rsid w:val="00A73A3C"/>
    <w:rsid w:val="00AB7210"/>
    <w:rsid w:val="00AC0B9F"/>
    <w:rsid w:val="00B518CE"/>
    <w:rsid w:val="00BE15D8"/>
    <w:rsid w:val="00C0678A"/>
    <w:rsid w:val="00CD2DDE"/>
    <w:rsid w:val="00D61AEE"/>
    <w:rsid w:val="00D91835"/>
    <w:rsid w:val="00DA3A1A"/>
    <w:rsid w:val="00DF4162"/>
    <w:rsid w:val="00E5750F"/>
    <w:rsid w:val="00F75C48"/>
    <w:rsid w:val="00FA6F1E"/>
    <w:rsid w:val="00FE1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A0544092-E04B-4002-9AF4-D32BC9DF5E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4DD"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5114DD"/>
    <w:pPr>
      <w:keepNext/>
      <w:spacing w:after="360" w:line="360" w:lineRule="auto"/>
      <w:jc w:val="center"/>
      <w:outlineLvl w:val="0"/>
    </w:pPr>
    <w:rPr>
      <w:rFonts w:ascii="Arial" w:hAnsi="Arial"/>
      <w:b/>
      <w:bCs/>
      <w:caps/>
      <w:sz w:val="32"/>
      <w:szCs w:val="32"/>
      <w:lang w:val="uk-UA"/>
    </w:rPr>
  </w:style>
  <w:style w:type="paragraph" w:styleId="2">
    <w:name w:val="heading 2"/>
    <w:basedOn w:val="a"/>
    <w:next w:val="a"/>
    <w:link w:val="20"/>
    <w:qFormat/>
    <w:rsid w:val="005114DD"/>
    <w:pPr>
      <w:keepNext/>
      <w:spacing w:before="720" w:after="360" w:line="360" w:lineRule="auto"/>
      <w:ind w:left="1078" w:hanging="539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locked/>
    <w:rsid w:val="005114DD"/>
    <w:rPr>
      <w:rFonts w:ascii="Arial" w:hAnsi="Arial"/>
      <w:b/>
      <w:bCs/>
      <w:caps/>
      <w:sz w:val="32"/>
      <w:szCs w:val="32"/>
      <w:lang w:val="uk-UA" w:eastAsia="ru-RU" w:bidi="ar-SA"/>
    </w:rPr>
  </w:style>
  <w:style w:type="character" w:customStyle="1" w:styleId="20">
    <w:name w:val="Заголовок 2 Знак"/>
    <w:link w:val="2"/>
    <w:locked/>
    <w:rsid w:val="005114DD"/>
    <w:rPr>
      <w:rFonts w:ascii="Arial" w:hAnsi="Arial" w:cs="Arial"/>
      <w:b/>
      <w:bCs/>
      <w:i/>
      <w:iCs/>
      <w:sz w:val="28"/>
      <w:szCs w:val="28"/>
      <w:lang w:val="ru-RU" w:eastAsia="ru-RU" w:bidi="ar-SA"/>
    </w:rPr>
  </w:style>
  <w:style w:type="character" w:customStyle="1" w:styleId="a3">
    <w:name w:val="Основной текст Знак"/>
    <w:link w:val="a4"/>
    <w:locked/>
    <w:rsid w:val="005114DD"/>
    <w:rPr>
      <w:sz w:val="28"/>
      <w:szCs w:val="24"/>
      <w:lang w:val="uk-UA" w:bidi="ar-SA"/>
    </w:rPr>
  </w:style>
  <w:style w:type="paragraph" w:styleId="a4">
    <w:name w:val="Body Text"/>
    <w:basedOn w:val="a"/>
    <w:link w:val="a3"/>
    <w:rsid w:val="005114DD"/>
    <w:pPr>
      <w:spacing w:line="360" w:lineRule="auto"/>
    </w:pPr>
    <w:rPr>
      <w:sz w:val="28"/>
      <w:lang w:val="uk-UA" w:eastAsia="x-none"/>
    </w:rPr>
  </w:style>
  <w:style w:type="paragraph" w:customStyle="1" w:styleId="BodyTextIndent1">
    <w:name w:val="Body Text Indent1"/>
    <w:basedOn w:val="a"/>
    <w:rsid w:val="005114DD"/>
    <w:pPr>
      <w:overflowPunct w:val="0"/>
      <w:autoSpaceDE w:val="0"/>
      <w:autoSpaceDN w:val="0"/>
      <w:adjustRightInd w:val="0"/>
      <w:ind w:firstLine="709"/>
      <w:jc w:val="both"/>
    </w:pPr>
  </w:style>
  <w:style w:type="paragraph" w:styleId="a5">
    <w:name w:val="List Paragraph"/>
    <w:basedOn w:val="a"/>
    <w:qFormat/>
    <w:rsid w:val="005114DD"/>
    <w:pPr>
      <w:overflowPunct w:val="0"/>
      <w:autoSpaceDE w:val="0"/>
      <w:autoSpaceDN w:val="0"/>
      <w:adjustRightInd w:val="0"/>
      <w:spacing w:before="120"/>
      <w:ind w:left="720"/>
      <w:jc w:val="both"/>
    </w:pPr>
    <w:rPr>
      <w:rFonts w:ascii="&amp;Oeieuia" w:hAnsi="&amp;Oeieuia"/>
      <w:sz w:val="20"/>
      <w:szCs w:val="20"/>
    </w:rPr>
  </w:style>
  <w:style w:type="table" w:styleId="a6">
    <w:name w:val="Table Grid"/>
    <w:basedOn w:val="a1"/>
    <w:rsid w:val="00C067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Знак"/>
    <w:basedOn w:val="a"/>
    <w:autoRedefine/>
    <w:rsid w:val="007B57C0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8">
    <w:name w:val="Знак"/>
    <w:basedOn w:val="a"/>
    <w:autoRedefine/>
    <w:rsid w:val="00FA6F1E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  <w:style w:type="paragraph" w:customStyle="1" w:styleId="a9">
    <w:name w:val="Знак"/>
    <w:basedOn w:val="a"/>
    <w:autoRedefine/>
    <w:rsid w:val="003D1A6E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619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5DF4EA-6920-457C-9E22-0837F4012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</TotalTime>
  <Pages>4</Pages>
  <Words>573</Words>
  <Characters>3270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> </vt:lpstr>
    </vt:vector>
  </TitlesOfParts>
  <Company>Hewlett-Packard</Company>
  <LinksUpToDate>false</LinksUpToDate>
  <CharactersWithSpaces>3836</CharactersWithSpaces>
  <SharedDoc>false</SharedDoc>
  <HLinks>
    <vt:vector size="6" baseType="variant">
      <vt:variant>
        <vt:i4>1900601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_Toc327688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V</dc:creator>
  <cp:lastModifiedBy>Варвара Молчанова</cp:lastModifiedBy>
  <cp:revision>10</cp:revision>
  <cp:lastPrinted>2019-06-05T06:38:00Z</cp:lastPrinted>
  <dcterms:created xsi:type="dcterms:W3CDTF">2015-05-18T19:22:00Z</dcterms:created>
  <dcterms:modified xsi:type="dcterms:W3CDTF">2019-06-05T08:04:00Z</dcterms:modified>
</cp:coreProperties>
</file>